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3659F1A" w14:textId="1E370923" w:rsidR="001E69CD" w:rsidRDefault="001E69CD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BDB7F1D" wp14:editId="406641AE">
                <wp:simplePos x="0" y="0"/>
                <wp:positionH relativeFrom="margin">
                  <wp:align>center</wp:align>
                </wp:positionH>
                <wp:positionV relativeFrom="paragraph">
                  <wp:posOffset>-427355</wp:posOffset>
                </wp:positionV>
                <wp:extent cx="1535430" cy="266700"/>
                <wp:effectExtent l="0" t="0" r="26670" b="19050"/>
                <wp:wrapNone/>
                <wp:docPr id="41378486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5430" cy="2667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D87C58" w14:textId="70681757" w:rsidR="00C8160A" w:rsidRPr="006111CA" w:rsidRDefault="00313228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b/>
                                <w:bCs/>
                                <w:sz w:val="20"/>
                                <w:szCs w:val="20"/>
                              </w:rPr>
                              <w:t>S19 Transfer H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DB7F1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-33.65pt;width:120.9pt;height:21pt;z-index:25168384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" fillcolor="white [3201]" strokecolor="black [3200]" strokeweight="1pt">
                <v:textbox>
                  <w:txbxContent>
                    <w:p w14:paraId="3AD87C58" w14:textId="70681757" w:rsidR="00C8160A" w:rsidRPr="006111CA" w:rsidRDefault="00313228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b/>
                          <w:bCs/>
                          <w:sz w:val="20"/>
                          <w:szCs w:val="20"/>
                        </w:rPr>
                        <w:t>S19 Transfer H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30BA3DE2" wp14:editId="12E229B6">
                <wp:simplePos x="0" y="0"/>
                <wp:positionH relativeFrom="margin">
                  <wp:posOffset>-868680</wp:posOffset>
                </wp:positionH>
                <wp:positionV relativeFrom="paragraph">
                  <wp:posOffset>-755650</wp:posOffset>
                </wp:positionV>
                <wp:extent cx="1412341" cy="823865"/>
                <wp:effectExtent l="0" t="0" r="0" b="0"/>
                <wp:wrapNone/>
                <wp:docPr id="84908247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2341" cy="823865"/>
                        </a:xfrm>
                        <a:prstGeom prst="rect">
                          <a:avLst/>
                        </a:prstGeom>
                        <a:solidFill>
                          <a:schemeClr val="lt1">
                            <a:alpha val="3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EF96DA" w14:textId="1A3B1E2C" w:rsidR="005A52D0" w:rsidRPr="00A813E7" w:rsidRDefault="005A52D0" w:rsidP="005A52D0">
                            <w:r>
                              <w:object w:dxaOrig="2630" w:dyaOrig="1460" w14:anchorId="4ECB790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08pt;height:60pt">
                                  <v:imagedata r:id="rId8" o:title=""/>
                                </v:shape>
                                <o:OLEObject Type="Embed" ProgID="Visio.Drawing.15" ShapeID="_x0000_i1026" DrawAspect="Content" ObjectID="_1787579084" r:id="rId9"/>
                              </w:object>
                            </w:r>
                          </w:p>
                          <w:p w14:paraId="313FB679" w14:textId="7221B972" w:rsidR="005A52D0" w:rsidRPr="006111CA" w:rsidRDefault="005A52D0" w:rsidP="005A52D0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BA3DE2" id="_x0000_s1027" type="#_x0000_t202" style="position:absolute;margin-left:-68.4pt;margin-top:-59.5pt;width:111.2pt;height:64.85pt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" fillcolor="white [3201]" stroked="f" strokeweight="1pt">
                <v:fill opacity="2056f"/>
                <v:textbox>
                  <w:txbxContent>
                    <w:p w14:paraId="6EEF96DA" w14:textId="1A3B1E2C" w:rsidR="005A52D0" w:rsidRPr="00A813E7" w:rsidRDefault="005A52D0" w:rsidP="005A52D0">
                      <w:r>
                        <w:object w:dxaOrig="2630" w:dyaOrig="1460" w14:anchorId="4ECB790C">
                          <v:shape id="_x0000_i1026" type="#_x0000_t75" style="width:108pt;height:60pt">
                            <v:imagedata r:id="rId8" o:title=""/>
                          </v:shape>
                          <o:OLEObject Type="Embed" ProgID="Visio.Drawing.15" ShapeID="_x0000_i1026" DrawAspect="Content" ObjectID="_1787579084" r:id="rId10"/>
                        </w:object>
                      </w:r>
                    </w:p>
                    <w:p w14:paraId="313FB679" w14:textId="7221B972" w:rsidR="005A52D0" w:rsidRPr="006111CA" w:rsidRDefault="005A52D0" w:rsidP="005A52D0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D582BD6" w14:textId="31966340" w:rsidR="001E69CD" w:rsidRDefault="001E69CD" w:rsidP="006111CA">
      <w:pPr>
        <w:rPr>
          <w:rFonts w:ascii="Calibri" w:hAnsi="Calibri" w:cs="Calibri"/>
          <w:sz w:val="20"/>
          <w:szCs w:val="20"/>
        </w:rPr>
      </w:pP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54C29D4" wp14:editId="716A5295">
                <wp:simplePos x="0" y="0"/>
                <wp:positionH relativeFrom="margin">
                  <wp:align>center</wp:align>
                </wp:positionH>
                <wp:positionV relativeFrom="paragraph">
                  <wp:posOffset>135890</wp:posOffset>
                </wp:positionV>
                <wp:extent cx="3859530" cy="444500"/>
                <wp:effectExtent l="0" t="0" r="26670" b="12700"/>
                <wp:wrapNone/>
                <wp:docPr id="93022374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9530" cy="4445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0896AD" w14:textId="3E69819D" w:rsidR="006111CA" w:rsidRPr="006111CA" w:rsidRDefault="00313228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searches for </w:t>
                            </w:r>
                            <w:r w:rsidR="001E69CD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tient or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reates patient if there is no result</w:t>
                            </w:r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4C29D4" id="_x0000_s1028" type="#_x0000_t202" style="position:absolute;margin-left:0;margin-top:10.7pt;width:303.9pt;height:3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" fillcolor="white [3201]" strokecolor="black [3200]" strokeweight="1pt">
                <v:textbox>
                  <w:txbxContent>
                    <w:p w14:paraId="410896AD" w14:textId="3E69819D" w:rsidR="006111CA" w:rsidRPr="006111CA" w:rsidRDefault="00313228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searches for </w:t>
                      </w:r>
                      <w:r w:rsidR="001E69CD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patient or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reates patient if there is no result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9403A39" w14:textId="5723487E" w:rsidR="00035D56" w:rsidRPr="007E4AB5" w:rsidRDefault="001E69CD" w:rsidP="006111CA">
      <w:pPr>
        <w:rPr>
          <w:rFonts w:ascii="Calibri" w:hAnsi="Calibri" w:cs="Calibri"/>
          <w:sz w:val="20"/>
          <w:szCs w:val="20"/>
        </w:rPr>
      </w:pP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0D1CCDF9" wp14:editId="7FA0E183">
                <wp:simplePos x="0" y="0"/>
                <wp:positionH relativeFrom="margin">
                  <wp:align>center</wp:align>
                </wp:positionH>
                <wp:positionV relativeFrom="paragraph">
                  <wp:posOffset>5964555</wp:posOffset>
                </wp:positionV>
                <wp:extent cx="135255" cy="128270"/>
                <wp:effectExtent l="19050" t="0" r="36195" b="43180"/>
                <wp:wrapNone/>
                <wp:docPr id="1640569976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D5A4B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Arrow: Down 3" o:spid="_x0000_s1026" type="#_x0000_t67" style="position:absolute;margin-left:0;margin-top:469.65pt;width:10.65pt;height:10.1pt;z-index:2517432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01F7DA9" wp14:editId="47445901">
                <wp:simplePos x="0" y="0"/>
                <wp:positionH relativeFrom="margin">
                  <wp:posOffset>915670</wp:posOffset>
                </wp:positionH>
                <wp:positionV relativeFrom="paragraph">
                  <wp:posOffset>6122670</wp:posOffset>
                </wp:positionV>
                <wp:extent cx="3876040" cy="752621"/>
                <wp:effectExtent l="0" t="0" r="10160" b="285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752621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B80B48E" w14:textId="6B0D5BD5" w:rsidR="003A4377" w:rsidRPr="003A4377" w:rsidRDefault="003A4377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at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Hospital 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739B851F" w14:textId="44324AB9" w:rsidR="003A4377" w:rsidRPr="003A4377" w:rsidRDefault="009409F2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</w:t>
                            </w:r>
                            <w:r w:rsidR="003A4377"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t </w:t>
                            </w:r>
                            <w:r w:rsid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Hospital checks</w:t>
                            </w:r>
                            <w:r w:rsidR="003A4377"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H4</w:t>
                            </w:r>
                            <w:r w:rsidR="003A4377"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nd marks </w:t>
                            </w:r>
                            <w:r w:rsid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it</w:t>
                            </w:r>
                            <w:r w:rsidR="003A4377"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s complete.</w:t>
                            </w:r>
                          </w:p>
                          <w:p w14:paraId="304EF8CA" w14:textId="77777777" w:rsidR="003A4377" w:rsidRPr="003A4377" w:rsidRDefault="003A4377" w:rsidP="003A4377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1F7DA9" id="_x0000_s1029" type="#_x0000_t202" style="position:absolute;margin-left:72.1pt;margin-top:482.1pt;width:305.2pt;height:59.25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" fillcolor="white [3201]" strokecolor="black [3200]" strokeweight="1pt">
                <v:textbox>
                  <w:txbxContent>
                    <w:p w14:paraId="5B80B48E" w14:textId="6B0D5BD5" w:rsidR="003A4377" w:rsidRPr="003A4377" w:rsidRDefault="003A4377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at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Hospital 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es email notification and logs in to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alamos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739B851F" w14:textId="44324AB9" w:rsidR="003A4377" w:rsidRPr="003A4377" w:rsidRDefault="009409F2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</w:t>
                      </w:r>
                      <w:r w:rsidR="003A4377"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t </w:t>
                      </w:r>
                      <w:r w:rsid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Hospital checks</w:t>
                      </w:r>
                      <w:r w:rsidR="003A4377"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H4</w:t>
                      </w:r>
                      <w:r w:rsidR="003A4377"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nd marks </w:t>
                      </w:r>
                      <w:r w:rsid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it</w:t>
                      </w:r>
                      <w:r w:rsidR="003A4377"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s complete.</w:t>
                      </w:r>
                    </w:p>
                    <w:p w14:paraId="304EF8CA" w14:textId="77777777" w:rsidR="003A4377" w:rsidRPr="003A4377" w:rsidRDefault="003A4377" w:rsidP="003A4377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5AFB81B4" wp14:editId="553574B8">
                <wp:simplePos x="0" y="0"/>
                <wp:positionH relativeFrom="margin">
                  <wp:align>center</wp:align>
                </wp:positionH>
                <wp:positionV relativeFrom="paragraph">
                  <wp:posOffset>5056505</wp:posOffset>
                </wp:positionV>
                <wp:extent cx="135255" cy="128270"/>
                <wp:effectExtent l="19050" t="0" r="36195" b="43180"/>
                <wp:wrapNone/>
                <wp:docPr id="780983377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78328D" id="Arrow: Down 3" o:spid="_x0000_s1026" type="#_x0000_t67" style="position:absolute;margin-left:0;margin-top:398.15pt;width:10.65pt;height:10.1pt;z-index:2517411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271071BB" wp14:editId="0D6315D5">
                <wp:simplePos x="0" y="0"/>
                <wp:positionH relativeFrom="margin">
                  <wp:align>center</wp:align>
                </wp:positionH>
                <wp:positionV relativeFrom="paragraph">
                  <wp:posOffset>5205730</wp:posOffset>
                </wp:positionV>
                <wp:extent cx="3876040" cy="752621"/>
                <wp:effectExtent l="0" t="0" r="10160" b="28575"/>
                <wp:wrapNone/>
                <wp:docPr id="153475731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76040" cy="752621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1CD2BB" w14:textId="77777777" w:rsidR="003A4377" w:rsidRPr="003A4377" w:rsidRDefault="003A4377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at Receiving Hospital sends H4 to MHA Office on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A8594B4" w14:textId="353DC0DE" w:rsidR="001E111A" w:rsidRPr="003A4377" w:rsidRDefault="001E111A" w:rsidP="003A4377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MHA Office at Receiving Hospital scrutinises paperwork and marks legal scrutiny as complete.</w:t>
                            </w:r>
                          </w:p>
                          <w:p w14:paraId="04B1EEA5" w14:textId="63211893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1071BB" id="_x0000_s1030" type="#_x0000_t202" style="position:absolute;margin-left:0;margin-top:409.9pt;width:305.2pt;height:59.25pt;z-index:25168179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" fillcolor="white [3201]" strokecolor="black [3200]" strokeweight="1pt">
                <v:textbox>
                  <w:txbxContent>
                    <w:p w14:paraId="1D1CD2BB" w14:textId="77777777" w:rsidR="003A4377" w:rsidRPr="003A4377" w:rsidRDefault="003A4377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at Receiving Hospital sends H4 to MHA Office on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4A8594B4" w14:textId="353DC0DE" w:rsidR="001E111A" w:rsidRPr="003A4377" w:rsidRDefault="001E111A" w:rsidP="003A4377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MHA Office at Receiving Hospital scrutinises paperwork and marks legal scrutiny as complete.</w:t>
                      </w:r>
                    </w:p>
                    <w:p w14:paraId="04B1EEA5" w14:textId="63211893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0C48DD3" wp14:editId="731B15E2">
                <wp:simplePos x="0" y="0"/>
                <wp:positionH relativeFrom="margin">
                  <wp:align>center</wp:align>
                </wp:positionH>
                <wp:positionV relativeFrom="paragraph">
                  <wp:posOffset>4026535</wp:posOffset>
                </wp:positionV>
                <wp:extent cx="135255" cy="128270"/>
                <wp:effectExtent l="19050" t="0" r="36195" b="43180"/>
                <wp:wrapNone/>
                <wp:docPr id="1345941961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255" cy="128270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4C1C1" id="Arrow: Down 3" o:spid="_x0000_s1026" type="#_x0000_t67" style="position:absolute;margin-left:0;margin-top:317.05pt;width:10.65pt;height:10.1pt;z-index:2517145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" adj="10800" fillcolor="#00b0f0" strokecolor="#030e13 [484]" strokeweight="1pt">
                <w10:wrap anchorx="margin"/>
              </v:shape>
            </w:pict>
          </mc:Fallback>
        </mc:AlternateContent>
      </w:r>
      <w:r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2810CFC" wp14:editId="7F771871">
                <wp:simplePos x="0" y="0"/>
                <wp:positionH relativeFrom="margin">
                  <wp:align>center</wp:align>
                </wp:positionH>
                <wp:positionV relativeFrom="paragraph">
                  <wp:posOffset>4199890</wp:posOffset>
                </wp:positionV>
                <wp:extent cx="3869055" cy="829994"/>
                <wp:effectExtent l="0" t="0" r="17145" b="27305"/>
                <wp:wrapNone/>
                <wp:docPr id="141198090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9055" cy="829994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A38C26" w14:textId="352FE30C" w:rsidR="001E111A" w:rsidRPr="003A4377" w:rsidRDefault="001E111A" w:rsidP="001E111A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</w:t>
                            </w:r>
                            <w:r w:rsidR="003A4377"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Officer</w:t>
                            </w: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t Sending Hospital 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alamos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0D6AC1A3" w14:textId="02F5323F" w:rsidR="001E111A" w:rsidRPr="003A4377" w:rsidRDefault="001E111A" w:rsidP="001E111A">
                            <w:pPr>
                              <w:shd w:val="clear" w:color="auto" w:fill="CAEDFB" w:themeFill="accent4" w:themeFillTint="33"/>
                              <w:spacing w:after="0" w:line="240" w:lineRule="auto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MHA Office at Receiving Hospital receives email notification and logs in to </w:t>
                            </w:r>
                            <w:proofErr w:type="spellStart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Pr="003A4377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63A42AA2" w14:textId="01A2C611" w:rsidR="006111CA" w:rsidRPr="003A4377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810CFC" id="_x0000_s1031" type="#_x0000_t202" style="position:absolute;margin-left:0;margin-top:330.7pt;width:304.65pt;height:65.35pt;z-index:25167564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" fillcolor="white [3201]" strokecolor="black [3200]" strokeweight="1pt">
                <v:textbox>
                  <w:txbxContent>
                    <w:p w14:paraId="59A38C26" w14:textId="352FE30C" w:rsidR="001E111A" w:rsidRPr="003A4377" w:rsidRDefault="001E111A" w:rsidP="001E111A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</w:t>
                      </w:r>
                      <w:r w:rsidR="003A4377"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Officer</w:t>
                      </w: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t Sending Hospital receives email notification and logs in to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alamos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0D6AC1A3" w14:textId="02F5323F" w:rsidR="001E111A" w:rsidRPr="003A4377" w:rsidRDefault="001E111A" w:rsidP="001E111A">
                      <w:pPr>
                        <w:shd w:val="clear" w:color="auto" w:fill="CAEDFB" w:themeFill="accent4" w:themeFillTint="33"/>
                        <w:spacing w:after="0" w:line="240" w:lineRule="auto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MHA Office at Receiving Hospital receives email notification and logs in to </w:t>
                      </w:r>
                      <w:proofErr w:type="spellStart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</w:t>
                      </w:r>
                      <w:proofErr w:type="spellEnd"/>
                      <w:r w:rsidRPr="003A4377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63A42AA2" w14:textId="01A2C611" w:rsidR="006111CA" w:rsidRPr="003A4377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1E111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8E85304" wp14:editId="28284C8A">
                <wp:simplePos x="0" y="0"/>
                <wp:positionH relativeFrom="margin">
                  <wp:posOffset>907366</wp:posOffset>
                </wp:positionH>
                <wp:positionV relativeFrom="paragraph">
                  <wp:posOffset>3221501</wp:posOffset>
                </wp:positionV>
                <wp:extent cx="3865245" cy="773723"/>
                <wp:effectExtent l="0" t="0" r="20955" b="26670"/>
                <wp:wrapNone/>
                <wp:docPr id="99615491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245" cy="773723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E23B21" w14:textId="6C718B62" w:rsidR="001E111A" w:rsidRPr="001E111A" w:rsidRDefault="001E111A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at Receiving Hospital 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sends completed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H4 back </w:t>
                            </w:r>
                            <w:r w:rsidR="001E69CD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o Receiving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Officer at Sending Hospital and MHA Office at Receiving Hospital.</w:t>
                            </w:r>
                          </w:p>
                          <w:p w14:paraId="5CD3B21A" w14:textId="3F6E298C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E85304" id="_x0000_s1032" type="#_x0000_t202" style="position:absolute;margin-left:71.45pt;margin-top:253.65pt;width:304.35pt;height:60.9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" fillcolor="white [3201]" strokecolor="black [3200]" strokeweight="1pt">
                <v:textbox>
                  <w:txbxContent>
                    <w:p w14:paraId="45E23B21" w14:textId="6C718B62" w:rsidR="001E111A" w:rsidRPr="001E111A" w:rsidRDefault="001E111A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at Receiving Hospital 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sends completed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H4 back </w:t>
                      </w:r>
                      <w:r w:rsidR="001E69CD">
                        <w:rPr>
                          <w:rFonts w:ascii="Calibri" w:hAnsi="Calibri" w:cs="Calibri"/>
                          <w:sz w:val="20"/>
                          <w:szCs w:val="20"/>
                        </w:rPr>
                        <w:t>to Receiving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Officer at Sending Hospital and MHA Office at Receiving Hospital.</w:t>
                      </w:r>
                    </w:p>
                    <w:p w14:paraId="5CD3B21A" w14:textId="3F6E298C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C1BA9F1" wp14:editId="39CD2A47">
                <wp:simplePos x="0" y="0"/>
                <wp:positionH relativeFrom="margin">
                  <wp:align>center</wp:align>
                </wp:positionH>
                <wp:positionV relativeFrom="paragraph">
                  <wp:posOffset>3075221</wp:posOffset>
                </wp:positionV>
                <wp:extent cx="135652" cy="128612"/>
                <wp:effectExtent l="19050" t="0" r="36195" b="43180"/>
                <wp:wrapNone/>
                <wp:docPr id="200455820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3FDF01" id="Arrow: Down 3" o:spid="_x0000_s1026" type="#_x0000_t67" style="position:absolute;margin-left:0;margin-top:242.15pt;width:10.7pt;height:10.15pt;z-index:2517084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71B8D41" wp14:editId="4DE97799">
                <wp:simplePos x="0" y="0"/>
                <wp:positionH relativeFrom="margin">
                  <wp:align>center</wp:align>
                </wp:positionH>
                <wp:positionV relativeFrom="paragraph">
                  <wp:posOffset>2485753</wp:posOffset>
                </wp:positionV>
                <wp:extent cx="135652" cy="128612"/>
                <wp:effectExtent l="19050" t="0" r="36195" b="43180"/>
                <wp:wrapNone/>
                <wp:docPr id="1578878888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78A605" id="Arrow: Down 3" o:spid="_x0000_s1026" type="#_x0000_t67" style="position:absolute;margin-left:0;margin-top:195.75pt;width:10.7pt;height:10.15pt;z-index:25170636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8F5DBE0" wp14:editId="25ECABAF">
                <wp:simplePos x="0" y="0"/>
                <wp:positionH relativeFrom="margin">
                  <wp:align>center</wp:align>
                </wp:positionH>
                <wp:positionV relativeFrom="paragraph">
                  <wp:posOffset>1916284</wp:posOffset>
                </wp:positionV>
                <wp:extent cx="135652" cy="128612"/>
                <wp:effectExtent l="19050" t="0" r="36195" b="43180"/>
                <wp:wrapNone/>
                <wp:docPr id="1702785554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A47EDE" id="Arrow: Down 3" o:spid="_x0000_s1026" type="#_x0000_t67" style="position:absolute;margin-left:0;margin-top:150.9pt;width:10.7pt;height:10.15pt;z-index:25170432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60A5EC9" wp14:editId="2755F220">
                <wp:simplePos x="0" y="0"/>
                <wp:positionH relativeFrom="margin">
                  <wp:align>center</wp:align>
                </wp:positionH>
                <wp:positionV relativeFrom="paragraph">
                  <wp:posOffset>1308173</wp:posOffset>
                </wp:positionV>
                <wp:extent cx="135652" cy="128612"/>
                <wp:effectExtent l="19050" t="0" r="36195" b="43180"/>
                <wp:wrapNone/>
                <wp:docPr id="123442492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32DB9B" id="Arrow: Down 3" o:spid="_x0000_s1026" type="#_x0000_t67" style="position:absolute;margin-left:0;margin-top:103pt;width:10.7pt;height:10.15pt;z-index:25170227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4F462A" wp14:editId="1C9E900A">
                <wp:simplePos x="0" y="0"/>
                <wp:positionH relativeFrom="margin">
                  <wp:align>center</wp:align>
                </wp:positionH>
                <wp:positionV relativeFrom="paragraph">
                  <wp:posOffset>823312</wp:posOffset>
                </wp:positionV>
                <wp:extent cx="135652" cy="128612"/>
                <wp:effectExtent l="19050" t="0" r="36195" b="43180"/>
                <wp:wrapNone/>
                <wp:docPr id="294446162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69A86C" id="Arrow: Down 3" o:spid="_x0000_s1026" type="#_x0000_t67" style="position:absolute;margin-left:0;margin-top:64.85pt;width:10.7pt;height:10.15pt;z-index:25170022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" adj="10800" fillcolor="#00b0f0" strokecolor="#030e13 [484]" strokeweight="1pt">
                <w10:wrap anchorx="margin"/>
              </v:shape>
            </w:pict>
          </mc:Fallback>
        </mc:AlternateContent>
      </w:r>
      <w:r w:rsidR="00252E13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D2F0A15" wp14:editId="5126819C">
                <wp:simplePos x="0" y="0"/>
                <wp:positionH relativeFrom="margin">
                  <wp:align>center</wp:align>
                </wp:positionH>
                <wp:positionV relativeFrom="paragraph">
                  <wp:posOffset>336653</wp:posOffset>
                </wp:positionV>
                <wp:extent cx="135652" cy="128612"/>
                <wp:effectExtent l="19050" t="0" r="36195" b="43180"/>
                <wp:wrapNone/>
                <wp:docPr id="485232450" name="Arrow: Dow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652" cy="128612"/>
                        </a:xfrm>
                        <a:prstGeom prst="downArrow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E068AA" id="Arrow: Down 3" o:spid="_x0000_s1026" type="#_x0000_t67" style="position:absolute;margin-left:0;margin-top:26.5pt;width:10.7pt;height:10.15pt;z-index:2516981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" adj="10800" fillcolor="#00b0f0" strokecolor="#030e13 [484]" strokeweight="1pt"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2D3C5D3" wp14:editId="6E15089C">
                <wp:simplePos x="0" y="0"/>
                <wp:positionH relativeFrom="margin">
                  <wp:align>center</wp:align>
                </wp:positionH>
                <wp:positionV relativeFrom="paragraph">
                  <wp:posOffset>2640466</wp:posOffset>
                </wp:positionV>
                <wp:extent cx="3865601" cy="400050"/>
                <wp:effectExtent l="0" t="0" r="20955" b="19050"/>
                <wp:wrapNone/>
                <wp:docPr id="1922897959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5601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219196" w14:textId="2D7970DA" w:rsidR="001E111A" w:rsidRPr="001E111A" w:rsidRDefault="001E111A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eceiving Officer at Receiving Hospital 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crutinise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 H4 +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application + med recs and, if no fun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damental defect is found,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completes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Part 2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4F958A8E" w14:textId="21FDBF6B" w:rsidR="006111CA" w:rsidRPr="00C8160A" w:rsidRDefault="006111CA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D3C5D3" id="_x0000_s1032" type="#_x0000_t202" style="position:absolute;margin-left:0;margin-top:207.9pt;width:304.4pt;height:31.5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" fillcolor="white [3201]" strokecolor="black [3200]" strokeweight="1pt">
                <v:textbox>
                  <w:txbxContent>
                    <w:p w14:paraId="7A219196" w14:textId="2D7970DA" w:rsidR="001E111A" w:rsidRPr="001E111A" w:rsidRDefault="001E111A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eceiving Officer at Receiving Hospital 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crutinise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s H4 +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application + med recs and, if no fun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damental defect is found,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completes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Part 2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  <w:p w14:paraId="4F958A8E" w14:textId="21FDBF6B" w:rsidR="006111CA" w:rsidRPr="00C8160A" w:rsidRDefault="006111CA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9FAF0B" wp14:editId="7B8A0C7D">
                <wp:simplePos x="0" y="0"/>
                <wp:positionH relativeFrom="margin">
                  <wp:posOffset>930275</wp:posOffset>
                </wp:positionH>
                <wp:positionV relativeFrom="paragraph">
                  <wp:posOffset>2045952</wp:posOffset>
                </wp:positionV>
                <wp:extent cx="3862369" cy="400050"/>
                <wp:effectExtent l="0" t="0" r="24130" b="19050"/>
                <wp:wrapNone/>
                <wp:docPr id="2126353214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62369" cy="40005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8FF989B" w14:textId="2F9BB841" w:rsidR="001E111A" w:rsidRPr="001E111A" w:rsidRDefault="001E111A" w:rsidP="001E111A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 Officer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at Receiving Hospital </w:t>
                            </w:r>
                            <w:r w:rsidRP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es email notification and logs in.</w:t>
                            </w:r>
                          </w:p>
                          <w:p w14:paraId="064457CA" w14:textId="462203EF" w:rsidR="006111CA" w:rsidRDefault="006111CA" w:rsidP="007E4AB5">
                            <w:pPr>
                              <w:shd w:val="clear" w:color="auto" w:fill="CAEDFB" w:themeFill="accent4" w:themeFillTint="3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FAF0B" id="_x0000_s1033" type="#_x0000_t202" style="position:absolute;margin-left:73.25pt;margin-top:161.1pt;width:304.1pt;height:31.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" fillcolor="white [3201]" strokecolor="black [3200]" strokeweight="1pt">
                <v:textbox>
                  <w:txbxContent>
                    <w:p w14:paraId="68FF989B" w14:textId="2F9BB841" w:rsidR="001E111A" w:rsidRPr="001E111A" w:rsidRDefault="001E111A" w:rsidP="001E111A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at Receiving Hospital </w:t>
                      </w:r>
                      <w:r w:rsidRP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es email notification and logs in.</w:t>
                      </w:r>
                    </w:p>
                    <w:p w14:paraId="064457CA" w14:textId="462203EF" w:rsidR="006111CA" w:rsidRDefault="006111CA" w:rsidP="007E4AB5">
                      <w:pPr>
                        <w:shd w:val="clear" w:color="auto" w:fill="CAEDFB" w:themeFill="accent4" w:themeFillTint="33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D93EC7E" wp14:editId="55BCC015">
                <wp:simplePos x="0" y="0"/>
                <wp:positionH relativeFrom="margin">
                  <wp:align>center</wp:align>
                </wp:positionH>
                <wp:positionV relativeFrom="paragraph">
                  <wp:posOffset>1456356</wp:posOffset>
                </wp:positionV>
                <wp:extent cx="3855720" cy="428129"/>
                <wp:effectExtent l="0" t="0" r="11430" b="10160"/>
                <wp:wrapNone/>
                <wp:docPr id="630461845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428129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FC3802A" w14:textId="6C9EE9ED" w:rsidR="006111CA" w:rsidRPr="00C8160A" w:rsidRDefault="00313228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sends H4 to </w:t>
                            </w:r>
                            <w:proofErr w:type="gramStart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Receiving</w:t>
                            </w:r>
                            <w:proofErr w:type="gramEnd"/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Officer at Receiving Hospital by t</w:t>
                            </w:r>
                            <w:r w:rsidR="006111CA" w:rsidRPr="006111C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yping the Team name in</w:t>
                            </w:r>
                            <w:r w:rsid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the email box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93EC7E" id="_x0000_s1034" type="#_x0000_t202" style="position:absolute;margin-left:0;margin-top:114.65pt;width:303.6pt;height:33.7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" fillcolor="white [3201]" strokecolor="black [3200]" strokeweight="1pt">
                <v:textbox>
                  <w:txbxContent>
                    <w:p w14:paraId="1FC3802A" w14:textId="6C9EE9ED" w:rsidR="006111CA" w:rsidRPr="00C8160A" w:rsidRDefault="00313228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Receiving Officer sends H4 to Receiving Officer at Receiving Hospital by t</w:t>
                      </w:r>
                      <w:r w:rsidR="006111CA" w:rsidRPr="006111CA">
                        <w:rPr>
                          <w:rFonts w:ascii="Calibri" w:hAnsi="Calibri" w:cs="Calibri"/>
                          <w:sz w:val="20"/>
                          <w:szCs w:val="20"/>
                        </w:rPr>
                        <w:t>yping the Team name in</w:t>
                      </w:r>
                      <w:r w:rsid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the email box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A311A8" wp14:editId="1A9B7838">
                <wp:simplePos x="0" y="0"/>
                <wp:positionH relativeFrom="margin">
                  <wp:align>center</wp:align>
                </wp:positionH>
                <wp:positionV relativeFrom="paragraph">
                  <wp:posOffset>961405</wp:posOffset>
                </wp:positionV>
                <wp:extent cx="3855999" cy="322418"/>
                <wp:effectExtent l="0" t="0" r="11430" b="20955"/>
                <wp:wrapNone/>
                <wp:docPr id="116694526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999" cy="322418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29C839" w14:textId="0DBE8BE5" w:rsidR="006111CA" w:rsidRPr="00C8160A" w:rsidRDefault="00313228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compl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tes H4 form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E111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Part 1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on </w:t>
                            </w:r>
                            <w:proofErr w:type="spellStart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eMHA</w:t>
                            </w:r>
                            <w:proofErr w:type="spellEnd"/>
                            <w:r w:rsidR="00E94D00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311A8" id="_x0000_s1035" type="#_x0000_t202" style="position:absolute;margin-left:0;margin-top:75.7pt;width:303.6pt;height:25.4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" fillcolor="white [3201]" strokecolor="black [3200]" strokeweight="1pt">
                <v:textbox>
                  <w:txbxContent>
                    <w:p w14:paraId="2829C839" w14:textId="0DBE8BE5" w:rsidR="006111CA" w:rsidRPr="00C8160A" w:rsidRDefault="00313228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compl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>etes H4 form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</w:t>
                      </w:r>
                      <w:r w:rsidR="001E111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Part 1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on </w:t>
                      </w:r>
                      <w:r w:rsidR="00E94D00">
                        <w:rPr>
                          <w:rFonts w:ascii="Calibri" w:hAnsi="Calibri" w:cs="Calibri"/>
                          <w:sz w:val="20"/>
                          <w:szCs w:val="20"/>
                        </w:rPr>
                        <w:t>eMHA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160A" w:rsidRPr="007E4AB5">
        <w:rPr>
          <w:rFonts w:ascii="Calibri" w:hAnsi="Calibri" w:cs="Calibri"/>
          <w:noProof/>
          <w:sz w:val="20"/>
          <w:szCs w:val="20"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9A7CA2" wp14:editId="50DB60D7">
                <wp:simplePos x="0" y="0"/>
                <wp:positionH relativeFrom="margin">
                  <wp:align>center</wp:align>
                </wp:positionH>
                <wp:positionV relativeFrom="paragraph">
                  <wp:posOffset>479366</wp:posOffset>
                </wp:positionV>
                <wp:extent cx="3855720" cy="311847"/>
                <wp:effectExtent l="0" t="0" r="11430" b="12065"/>
                <wp:wrapNone/>
                <wp:docPr id="213654918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55720" cy="3118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668CBF" w14:textId="7649B6A7" w:rsidR="006111CA" w:rsidRPr="00C8160A" w:rsidRDefault="00313228" w:rsidP="007E4AB5">
                            <w:pPr>
                              <w:shd w:val="clear" w:color="auto" w:fill="CAEDFB" w:themeFill="accent4" w:themeFillTint="33"/>
                              <w:jc w:val="center"/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Receiving Officer </w:t>
                            </w:r>
                            <w:r w:rsidR="006111CA" w:rsidRPr="00C8160A"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>selects</w:t>
                            </w:r>
                            <w:r>
                              <w:rPr>
                                <w:rFonts w:ascii="Calibri" w:hAnsi="Calibri" w:cs="Calibri"/>
                                <w:sz w:val="20"/>
                                <w:szCs w:val="20"/>
                              </w:rPr>
                              <w:t xml:space="preserve"> H4 form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A7CA2" id="_x0000_s1037" type="#_x0000_t202" style="position:absolute;margin-left:0;margin-top:37.75pt;width:303.6pt;height:24.5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" fillcolor="white [3201]" strokecolor="black [3200]" strokeweight="1pt">
                <v:textbox>
                  <w:txbxContent>
                    <w:p w14:paraId="54668CBF" w14:textId="7649B6A7" w:rsidR="006111CA" w:rsidRPr="00C8160A" w:rsidRDefault="00313228" w:rsidP="007E4AB5">
                      <w:pPr>
                        <w:shd w:val="clear" w:color="auto" w:fill="CAEDFB" w:themeFill="accent4" w:themeFillTint="33"/>
                        <w:jc w:val="center"/>
                        <w:rPr>
                          <w:rFonts w:ascii="Calibri" w:hAnsi="Calibri" w:cs="Calibri"/>
                          <w:sz w:val="20"/>
                          <w:szCs w:val="20"/>
                        </w:rPr>
                      </w:pP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Receiving Officer </w:t>
                      </w:r>
                      <w:r w:rsidR="006111CA" w:rsidRPr="00C8160A">
                        <w:rPr>
                          <w:rFonts w:ascii="Calibri" w:hAnsi="Calibri" w:cs="Calibri"/>
                          <w:sz w:val="20"/>
                          <w:szCs w:val="20"/>
                        </w:rPr>
                        <w:t>selects</w:t>
                      </w:r>
                      <w:r>
                        <w:rPr>
                          <w:rFonts w:ascii="Calibri" w:hAnsi="Calibri" w:cs="Calibri"/>
                          <w:sz w:val="20"/>
                          <w:szCs w:val="20"/>
                        </w:rPr>
                        <w:t xml:space="preserve"> H4 form.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sectPr w:rsidR="00035D56" w:rsidRPr="007E4AB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11CA"/>
    <w:rsid w:val="00035D56"/>
    <w:rsid w:val="001E111A"/>
    <w:rsid w:val="001E69CD"/>
    <w:rsid w:val="00226C07"/>
    <w:rsid w:val="00252E13"/>
    <w:rsid w:val="00313228"/>
    <w:rsid w:val="00346B74"/>
    <w:rsid w:val="003A4377"/>
    <w:rsid w:val="005A52D0"/>
    <w:rsid w:val="005E02D3"/>
    <w:rsid w:val="006111CA"/>
    <w:rsid w:val="007E4AB5"/>
    <w:rsid w:val="009409F2"/>
    <w:rsid w:val="00986024"/>
    <w:rsid w:val="009F3A68"/>
    <w:rsid w:val="00C8160A"/>
    <w:rsid w:val="00C8346D"/>
    <w:rsid w:val="00CC15C9"/>
    <w:rsid w:val="00DE0367"/>
    <w:rsid w:val="00E94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17AF2"/>
  <w15:chartTrackingRefBased/>
  <w15:docId w15:val="{48B60C7D-608D-4D3E-B4F1-1DEE62C8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GB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A52D0"/>
  </w:style>
  <w:style w:type="paragraph" w:styleId="Heading1">
    <w:name w:val="heading 1"/>
    <w:basedOn w:val="Normal"/>
    <w:next w:val="Normal"/>
    <w:link w:val="Heading1Char"/>
    <w:uiPriority w:val="9"/>
    <w:qFormat/>
    <w:rsid w:val="006111C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111C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111C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111C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11C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11C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11C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11C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11C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11C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111C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111C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111CA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11CA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11CA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11CA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11CA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11CA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6111C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111C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111C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111C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111C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111CA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6111CA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6111CA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111C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111CA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6111CA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94950903DC554BAEFC6A74D50BFFAD" ma:contentTypeVersion="4" ma:contentTypeDescription="Create a new document." ma:contentTypeScope="" ma:versionID="1ee2fd7bc4a401ba11227a3a106154b2">
  <xsd:schema xmlns:xsd="http://www.w3.org/2001/XMLSchema" xmlns:xs="http://www.w3.org/2001/XMLSchema" xmlns:p="http://schemas.microsoft.com/office/2006/metadata/properties" xmlns:ns2="f4ef52eb-0db0-463b-b347-03ee0620f169" targetNamespace="http://schemas.microsoft.com/office/2006/metadata/properties" ma:root="true" ma:fieldsID="bb97e8a6508c94648436029a94013327" ns2:_="">
    <xsd:import namespace="f4ef52eb-0db0-463b-b347-03ee0620f16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4ef52eb-0db0-463b-b347-03ee0620f16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7A91B2-AEE7-42F0-AE5E-DFABDDFEDEC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0F57138-1401-4388-BBE9-B98E2ADFF4B8}"/>
</file>

<file path=customXml/itemProps3.xml><?xml version="1.0" encoding="utf-8"?>
<ds:datastoreItem xmlns:ds="http://schemas.openxmlformats.org/officeDocument/2006/customXml" ds:itemID="{C3FEFA88-F583-4A2A-B4DE-0358CA38D76B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5ffcac1d-3a6e-44ac-9e67-fa3aa5811571"/>
  </ds:schemaRefs>
</ds:datastoreItem>
</file>

<file path=customXml/itemProps4.xml><?xml version="1.0" encoding="utf-8"?>
<ds:datastoreItem xmlns:ds="http://schemas.openxmlformats.org/officeDocument/2006/customXml" ds:itemID="{1DDE86A2-F08D-497C-8866-AA42620CF5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</Words>
  <Characters>2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ES, Ryan (EAST LONDON NHS FOUNDATION TRUST)</dc:creator>
  <cp:keywords/>
  <dc:description/>
  <cp:lastModifiedBy>JONES, Ryan (EAST LONDON NHS FOUNDATION TRUST)</cp:lastModifiedBy>
  <cp:revision>4</cp:revision>
  <dcterms:created xsi:type="dcterms:W3CDTF">2024-09-11T00:43:00Z</dcterms:created>
  <dcterms:modified xsi:type="dcterms:W3CDTF">2024-09-11T15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94950903DC554BAEFC6A74D50BFFAD</vt:lpwstr>
  </property>
</Properties>
</file>